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1A7E" w:rsidRDefault="0023160F"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详细设计</w:t>
      </w: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消息体设计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2004"/>
        <w:gridCol w:w="1976"/>
        <w:gridCol w:w="2019"/>
        <w:gridCol w:w="1937"/>
      </w:tblGrid>
      <w:tr w:rsidR="00F926B9" w:rsidTr="00474B0E"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  <w:tr w:rsidR="00F926B9" w:rsidTr="00474B0E"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essage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消息内容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  <w:tr w:rsidR="00F926B9" w:rsidTr="00474B0E"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消息类型</w:t>
            </w:r>
          </w:p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普通聊天消息</w:t>
            </w:r>
          </w:p>
          <w:p w:rsidR="00474B0E" w:rsidRDefault="00474B0E" w:rsidP="00474B0E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加好友消息</w:t>
            </w:r>
          </w:p>
          <w:p w:rsidR="00474B0E" w:rsidRDefault="00474B0E" w:rsidP="00474B0E">
            <w:pPr>
              <w:pStyle w:val="a3"/>
              <w:numPr>
                <w:ilvl w:val="0"/>
                <w:numId w:val="3"/>
              </w:numPr>
              <w:ind w:firstLineChars="0"/>
            </w:pPr>
            <w:proofErr w:type="gramStart"/>
            <w:r>
              <w:rPr>
                <w:rFonts w:hint="eastAsia"/>
              </w:rPr>
              <w:t>点赞消息</w:t>
            </w:r>
            <w:proofErr w:type="gramEnd"/>
          </w:p>
          <w:p w:rsidR="00474B0E" w:rsidRDefault="00474B0E" w:rsidP="00474B0E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群组消息</w:t>
            </w:r>
          </w:p>
          <w:p w:rsidR="00474B0E" w:rsidRDefault="00474B0E" w:rsidP="00474B0E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整点消息</w:t>
            </w:r>
          </w:p>
          <w:p w:rsidR="009B1F80" w:rsidRDefault="009B1F80" w:rsidP="00474B0E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好友通过消息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  <w:tr w:rsidR="00F926B9" w:rsidTr="00474B0E"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074" w:type="dxa"/>
          </w:tcPr>
          <w:p w:rsidR="00F926B9" w:rsidRDefault="00F926B9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消息来源（</w:t>
            </w:r>
          </w:p>
          <w:p w:rsidR="00F926B9" w:rsidRDefault="00F926B9" w:rsidP="00474B0E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ype</w:t>
            </w:r>
            <w:r>
              <w:t>=0</w:t>
            </w:r>
            <w:r>
              <w:rPr>
                <w:rFonts w:hint="eastAsia"/>
              </w:rPr>
              <w:t>的时候就是发送方code</w:t>
            </w:r>
          </w:p>
          <w:p w:rsidR="00F926B9" w:rsidRDefault="00F926B9" w:rsidP="00474B0E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yp</w:t>
            </w:r>
            <w:r>
              <w:t>=3</w:t>
            </w:r>
            <w:r>
              <w:rPr>
                <w:rFonts w:hint="eastAsia"/>
              </w:rPr>
              <w:t>的时候是群组id</w:t>
            </w:r>
          </w:p>
          <w:p w:rsidR="00F926B9" w:rsidRDefault="00F926B9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其他都是system</w:t>
            </w:r>
          </w:p>
          <w:p w:rsidR="00474B0E" w:rsidRDefault="00F926B9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  <w:tr w:rsidR="00F926B9" w:rsidTr="00474B0E">
        <w:tc>
          <w:tcPr>
            <w:tcW w:w="2074" w:type="dxa"/>
          </w:tcPr>
          <w:p w:rsidR="00474B0E" w:rsidRDefault="00F926B9" w:rsidP="00474B0E">
            <w:pPr>
              <w:pStyle w:val="a3"/>
              <w:ind w:firstLineChars="0" w:firstLine="0"/>
            </w:pPr>
            <w:r>
              <w:t>R</w:t>
            </w:r>
            <w:r>
              <w:rPr>
                <w:rFonts w:hint="eastAsia"/>
              </w:rPr>
              <w:t>eal</w:t>
            </w:r>
            <w:r>
              <w:t>yfrom</w:t>
            </w:r>
          </w:p>
        </w:tc>
        <w:tc>
          <w:tcPr>
            <w:tcW w:w="2074" w:type="dxa"/>
          </w:tcPr>
          <w:p w:rsidR="00474B0E" w:rsidRDefault="00F926B9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474B0E" w:rsidRDefault="005A1EC0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消息真实发送者</w:t>
            </w:r>
          </w:p>
          <w:p w:rsidR="005A1EC0" w:rsidRDefault="005A1EC0" w:rsidP="00474B0E">
            <w:pPr>
              <w:pStyle w:val="a3"/>
              <w:ind w:firstLineChars="0" w:firstLine="0"/>
            </w:pPr>
            <w:r>
              <w:rPr>
                <w:rFonts w:hint="eastAsia"/>
              </w:rPr>
              <w:t>当type</w:t>
            </w:r>
            <w:r>
              <w:t>=1,2,3</w:t>
            </w:r>
            <w:r w:rsidR="00A3663C">
              <w:t>,5</w:t>
            </w:r>
            <w:r>
              <w:rPr>
                <w:rFonts w:hint="eastAsia"/>
              </w:rPr>
              <w:t>的时候，储存消息真正来源。</w:t>
            </w: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  <w:tr w:rsidR="00F926B9" w:rsidTr="00474B0E"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  <w:tc>
          <w:tcPr>
            <w:tcW w:w="2074" w:type="dxa"/>
          </w:tcPr>
          <w:p w:rsidR="00474B0E" w:rsidRDefault="00474B0E" w:rsidP="00474B0E">
            <w:pPr>
              <w:pStyle w:val="a3"/>
              <w:ind w:firstLineChars="0" w:firstLine="0"/>
            </w:pPr>
          </w:p>
        </w:tc>
      </w:tr>
    </w:tbl>
    <w:p w:rsidR="00474B0E" w:rsidRDefault="00474B0E" w:rsidP="00474B0E">
      <w:pPr>
        <w:pStyle w:val="a3"/>
        <w:ind w:left="360" w:firstLineChars="0" w:firstLine="0"/>
      </w:pPr>
    </w:p>
    <w:p w:rsidR="007B1E40" w:rsidRDefault="007B1E40" w:rsidP="007B1E40">
      <w:pPr>
        <w:pStyle w:val="a3"/>
        <w:ind w:left="360" w:firstLineChars="0" w:firstLine="0"/>
      </w:pPr>
    </w:p>
    <w:p w:rsidR="007B1E40" w:rsidRDefault="007B1E40" w:rsidP="007B1E40">
      <w:pPr>
        <w:pStyle w:val="a3"/>
        <w:ind w:left="360" w:firstLineChars="0" w:firstLine="0"/>
      </w:pPr>
    </w:p>
    <w:p w:rsidR="007B1E40" w:rsidRDefault="007B1E40" w:rsidP="007B1E40">
      <w:pPr>
        <w:pStyle w:val="a3"/>
        <w:ind w:left="360" w:firstLineChars="0" w:firstLine="0"/>
      </w:pP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消息传输设计</w:t>
      </w:r>
    </w:p>
    <w:p w:rsidR="007B1E40" w:rsidRDefault="00474B0E" w:rsidP="007B1E40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点对点</w:t>
      </w:r>
      <w:r w:rsidR="007B1E40">
        <w:rPr>
          <w:rFonts w:hint="eastAsia"/>
        </w:rPr>
        <w:t>聊天文本消息</w:t>
      </w:r>
    </w:p>
    <w:p w:rsidR="007B1E40" w:rsidRDefault="007B1E40" w:rsidP="007B1E40">
      <w:pPr>
        <w:pStyle w:val="a3"/>
        <w:ind w:left="426" w:firstLineChars="134" w:firstLine="281"/>
      </w:pPr>
      <w:r>
        <w:rPr>
          <w:rFonts w:hint="eastAsia"/>
        </w:rPr>
        <w:t>使用kafka进行传递，每个客户端订阅自身的</w:t>
      </w:r>
      <w:r w:rsidR="00E932D3">
        <w:rPr>
          <w:rFonts w:hint="eastAsia"/>
        </w:rPr>
        <w:t>主题</w:t>
      </w:r>
      <w:r>
        <w:rPr>
          <w:rFonts w:hint="eastAsia"/>
        </w:rPr>
        <w:t>，(topic命名规则:</w:t>
      </w:r>
      <w:r>
        <w:t>msg_usercode</w:t>
      </w:r>
      <w:r>
        <w:rPr>
          <w:rFonts w:hint="eastAsia"/>
        </w:rPr>
        <w:t>)，创建topic</w:t>
      </w:r>
      <w:r w:rsidR="00E932D3">
        <w:rPr>
          <w:rFonts w:hint="eastAsia"/>
        </w:rPr>
        <w:t>，在登录的时候由服务器来创建，客户端只能订阅，不能创建</w:t>
      </w:r>
      <w:r w:rsidR="00474B0E">
        <w:rPr>
          <w:rFonts w:hint="eastAsia"/>
        </w:rPr>
        <w:t>。</w:t>
      </w:r>
    </w:p>
    <w:p w:rsidR="00E932D3" w:rsidRDefault="009A7209" w:rsidP="009A7209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加好友设计</w:t>
      </w:r>
    </w:p>
    <w:p w:rsidR="009A7209" w:rsidRDefault="009A7209" w:rsidP="00461BF4">
      <w:pPr>
        <w:pStyle w:val="a3"/>
        <w:ind w:left="426" w:firstLineChars="202" w:firstLine="424"/>
      </w:pPr>
      <w:r>
        <w:rPr>
          <w:rFonts w:hint="eastAsia"/>
        </w:rPr>
        <w:t>A用户向服务器发送加好友请求，服务器发送加好友消息（t</w:t>
      </w:r>
      <w:r>
        <w:t>ype=1</w:t>
      </w:r>
      <w:r>
        <w:rPr>
          <w:rFonts w:hint="eastAsia"/>
        </w:rPr>
        <w:t>，来源为system）（topic命名规则:</w:t>
      </w:r>
      <w:r>
        <w:t>msg_usercode</w:t>
      </w:r>
      <w:r>
        <w:rPr>
          <w:rFonts w:hint="eastAsia"/>
        </w:rPr>
        <w:t>）给B用户</w:t>
      </w:r>
      <w:r w:rsidR="004F1986">
        <w:rPr>
          <w:rFonts w:hint="eastAsia"/>
        </w:rPr>
        <w:t>,</w:t>
      </w:r>
      <w:r w:rsidR="004F1986" w:rsidRPr="00D5569B">
        <w:rPr>
          <w:rFonts w:hint="eastAsia"/>
          <w:b/>
          <w:bCs/>
        </w:rPr>
        <w:t>同时</w:t>
      </w:r>
      <w:r w:rsidR="004F1986">
        <w:rPr>
          <w:rFonts w:hint="eastAsia"/>
        </w:rPr>
        <w:t>服务器在redis里存储这个好友请求的消息</w:t>
      </w:r>
      <w:r w:rsidR="00C53D46">
        <w:rPr>
          <w:rFonts w:hint="eastAsia"/>
        </w:rPr>
        <w:t>（key命名规则：A</w:t>
      </w:r>
      <w:r w:rsidR="00C53D46">
        <w:t>usercode_friend_Busercode</w:t>
      </w:r>
      <w:r w:rsidR="00C53D46">
        <w:rPr>
          <w:rFonts w:hint="eastAsia"/>
        </w:rPr>
        <w:t>）</w:t>
      </w:r>
      <w:r>
        <w:rPr>
          <w:rFonts w:hint="eastAsia"/>
        </w:rPr>
        <w:t>，</w:t>
      </w:r>
      <w:r w:rsidR="00461BF4">
        <w:rPr>
          <w:rFonts w:hint="eastAsia"/>
        </w:rPr>
        <w:t>B用户通过后，向服务器发送好友通过请求</w:t>
      </w:r>
      <w:r w:rsidR="00E978F6">
        <w:rPr>
          <w:rFonts w:hint="eastAsia"/>
        </w:rPr>
        <w:t>，</w:t>
      </w:r>
      <w:r w:rsidR="00C53D46">
        <w:rPr>
          <w:rFonts w:hint="eastAsia"/>
        </w:rPr>
        <w:t>服务器判断redis</w:t>
      </w:r>
      <w:r w:rsidR="00C53D46">
        <w:t xml:space="preserve"> KEY</w:t>
      </w:r>
      <w:r w:rsidR="00C53D46">
        <w:rPr>
          <w:rFonts w:hint="eastAsia"/>
        </w:rPr>
        <w:t>是否存在，存在就</w:t>
      </w:r>
      <w:r w:rsidR="00E978F6">
        <w:rPr>
          <w:rFonts w:hint="eastAsia"/>
        </w:rPr>
        <w:t>发送好友通过消息（type</w:t>
      </w:r>
      <w:r w:rsidR="00E978F6">
        <w:t>=5</w:t>
      </w:r>
      <w:r w:rsidR="00E978F6">
        <w:rPr>
          <w:rFonts w:hint="eastAsia"/>
        </w:rPr>
        <w:t>，来源</w:t>
      </w:r>
      <w:r w:rsidR="008A0A79">
        <w:rPr>
          <w:rFonts w:hint="eastAsia"/>
        </w:rPr>
        <w:t>s</w:t>
      </w:r>
      <w:r w:rsidR="008A0A79">
        <w:t>ystem</w:t>
      </w:r>
      <w:r w:rsidR="00E978F6">
        <w:rPr>
          <w:rFonts w:hint="eastAsia"/>
        </w:rPr>
        <w:t>）给A用户</w:t>
      </w:r>
      <w:r w:rsidR="00C53D46">
        <w:rPr>
          <w:rFonts w:hint="eastAsia"/>
        </w:rPr>
        <w:t>，同时删除key以及A</w:t>
      </w:r>
      <w:r w:rsidR="00073A2F">
        <w:t>,B</w:t>
      </w:r>
      <w:r w:rsidR="00073A2F">
        <w:rPr>
          <w:rFonts w:hint="eastAsia"/>
        </w:rPr>
        <w:t>用户好友列表互加上对方</w:t>
      </w:r>
      <w:r w:rsidR="00E978F6">
        <w:rPr>
          <w:rFonts w:hint="eastAsia"/>
        </w:rPr>
        <w:t>。</w:t>
      </w:r>
      <w:r w:rsidR="006E5109">
        <w:rPr>
          <w:rFonts w:hint="eastAsia"/>
        </w:rPr>
        <w:t>A客户端收到后，更新客户端好友列表。</w:t>
      </w:r>
    </w:p>
    <w:p w:rsidR="00461BF4" w:rsidRDefault="00461BF4" w:rsidP="00461BF4">
      <w:r>
        <w:tab/>
        <w:t>2.3</w:t>
      </w:r>
      <w:r>
        <w:rPr>
          <w:rFonts w:hint="eastAsia"/>
        </w:rPr>
        <w:t>点赞设</w:t>
      </w:r>
      <w:bookmarkStart w:id="0" w:name="_GoBack"/>
      <w:bookmarkEnd w:id="0"/>
      <w:r>
        <w:rPr>
          <w:rFonts w:hint="eastAsia"/>
        </w:rPr>
        <w:t>计</w:t>
      </w:r>
    </w:p>
    <w:p w:rsidR="00461BF4" w:rsidRDefault="00461BF4" w:rsidP="00461BF4">
      <w:pPr>
        <w:ind w:leftChars="202" w:left="424" w:firstLineChars="134" w:firstLine="281"/>
      </w:pPr>
      <w:r>
        <w:tab/>
        <w:t>A</w:t>
      </w:r>
      <w:r>
        <w:rPr>
          <w:rFonts w:hint="eastAsia"/>
        </w:rPr>
        <w:t>用户向服务器</w:t>
      </w:r>
      <w:proofErr w:type="gramStart"/>
      <w:r>
        <w:rPr>
          <w:rFonts w:hint="eastAsia"/>
        </w:rPr>
        <w:t>发送点赞请求</w:t>
      </w:r>
      <w:proofErr w:type="gramEnd"/>
      <w:r>
        <w:rPr>
          <w:rFonts w:hint="eastAsia"/>
        </w:rPr>
        <w:t>，服务器器</w:t>
      </w:r>
      <w:proofErr w:type="gramStart"/>
      <w:r>
        <w:rPr>
          <w:rFonts w:hint="eastAsia"/>
        </w:rPr>
        <w:t>发送点赞消息</w:t>
      </w:r>
      <w:proofErr w:type="gramEnd"/>
      <w:r>
        <w:rPr>
          <w:rFonts w:hint="eastAsia"/>
        </w:rPr>
        <w:t>（t</w:t>
      </w:r>
      <w:r>
        <w:t>ype=2</w:t>
      </w:r>
      <w:r>
        <w:rPr>
          <w:rFonts w:hint="eastAsia"/>
        </w:rPr>
        <w:t>，来源为system）（topic命名规则:</w:t>
      </w:r>
      <w:r>
        <w:t>msg_usercode</w:t>
      </w:r>
      <w:r>
        <w:rPr>
          <w:rFonts w:hint="eastAsia"/>
        </w:rPr>
        <w:t>）给B用户</w:t>
      </w:r>
    </w:p>
    <w:p w:rsidR="007B1E40" w:rsidRDefault="00474B0E" w:rsidP="007B1E40">
      <w:pPr>
        <w:pStyle w:val="a3"/>
        <w:ind w:left="360" w:firstLineChars="0" w:firstLine="0"/>
      </w:pPr>
      <w:r>
        <w:rPr>
          <w:rFonts w:hint="eastAsia"/>
        </w:rPr>
        <w:t>2．4群组消息</w:t>
      </w:r>
    </w:p>
    <w:p w:rsidR="00474B0E" w:rsidRPr="00461BF4" w:rsidRDefault="00474B0E" w:rsidP="007B1E40">
      <w:pPr>
        <w:pStyle w:val="a3"/>
        <w:ind w:left="360" w:firstLineChars="0" w:firstLine="0"/>
      </w:pPr>
      <w:r>
        <w:tab/>
      </w:r>
      <w:r>
        <w:tab/>
      </w:r>
      <w:r>
        <w:rPr>
          <w:rFonts w:hint="eastAsia"/>
        </w:rPr>
        <w:t>用户加入群组后，订阅群组消息</w:t>
      </w:r>
      <w:r w:rsidR="00391D4A">
        <w:rPr>
          <w:rFonts w:hint="eastAsia"/>
        </w:rPr>
        <w:t>，（topic</w:t>
      </w:r>
      <w:r w:rsidR="00391D4A">
        <w:t xml:space="preserve"> </w:t>
      </w:r>
      <w:r w:rsidR="00391D4A">
        <w:rPr>
          <w:rFonts w:hint="eastAsia"/>
        </w:rPr>
        <w:t>命名规则：group_id）（t</w:t>
      </w:r>
      <w:r w:rsidR="00391D4A">
        <w:t>ype=3</w:t>
      </w:r>
      <w:r w:rsidR="00391D4A">
        <w:rPr>
          <w:rFonts w:hint="eastAsia"/>
        </w:rPr>
        <w:t>）。</w:t>
      </w:r>
    </w:p>
    <w:p w:rsidR="007B1E40" w:rsidRPr="00391D4A" w:rsidRDefault="007B1E40" w:rsidP="007B1E40">
      <w:pPr>
        <w:pStyle w:val="a3"/>
        <w:ind w:left="360" w:firstLineChars="0" w:firstLine="0"/>
      </w:pP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r>
        <w:lastRenderedPageBreak/>
        <w:t>A</w:t>
      </w:r>
      <w:r>
        <w:rPr>
          <w:rFonts w:hint="eastAsia"/>
        </w:rPr>
        <w:t>pi设计</w:t>
      </w:r>
    </w:p>
    <w:p w:rsidR="00CD5B16" w:rsidRDefault="00CD5B16" w:rsidP="00CD5B16">
      <w:pPr>
        <w:pStyle w:val="a3"/>
        <w:ind w:left="360" w:firstLineChars="0" w:firstLine="0"/>
      </w:pPr>
      <w:r>
        <w:rPr>
          <w:rFonts w:hint="eastAsia"/>
        </w:rPr>
        <w:t>待补充</w:t>
      </w:r>
    </w:p>
    <w:p w:rsidR="00CD5B16" w:rsidRDefault="00CD5B16" w:rsidP="00CD5B16">
      <w:pPr>
        <w:pStyle w:val="a3"/>
        <w:ind w:left="360" w:firstLineChars="0" w:firstLine="0"/>
      </w:pPr>
    </w:p>
    <w:p w:rsidR="00CD5B16" w:rsidRDefault="00CD5B16" w:rsidP="00CD5B16">
      <w:pPr>
        <w:pStyle w:val="a3"/>
        <w:ind w:left="360" w:firstLineChars="0" w:firstLine="0"/>
      </w:pP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点赞功能设计</w:t>
      </w:r>
      <w:proofErr w:type="gramEnd"/>
    </w:p>
    <w:p w:rsidR="00CD5B16" w:rsidRPr="00B77C2A" w:rsidRDefault="00CD5B16" w:rsidP="00B77C2A">
      <w:pPr>
        <w:pStyle w:val="a3"/>
        <w:ind w:left="360" w:firstLineChars="0" w:firstLine="349"/>
        <w:rPr>
          <w:color w:val="FF0000"/>
        </w:rPr>
      </w:pPr>
      <w:proofErr w:type="gramStart"/>
      <w:r>
        <w:rPr>
          <w:rFonts w:hint="eastAsia"/>
        </w:rPr>
        <w:t>点赞使用</w:t>
      </w:r>
      <w:proofErr w:type="gramEnd"/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自带的</w:t>
      </w:r>
      <w:r w:rsidR="00B77C2A">
        <w:rPr>
          <w:rFonts w:ascii="Arial" w:hAnsi="Arial" w:cs="Arial"/>
          <w:color w:val="333333"/>
          <w:szCs w:val="21"/>
          <w:shd w:val="clear" w:color="auto" w:fill="FFFFFF"/>
        </w:rPr>
        <w:t xml:space="preserve">incr </w:t>
      </w:r>
      <w:r w:rsidR="00B77C2A">
        <w:rPr>
          <w:rFonts w:ascii="Arial" w:hAnsi="Arial" w:cs="Arial" w:hint="eastAsia"/>
          <w:color w:val="333333"/>
          <w:szCs w:val="21"/>
          <w:shd w:val="clear" w:color="auto" w:fill="FFFFFF"/>
        </w:rPr>
        <w:t>功能实现，</w:t>
      </w:r>
      <w:r w:rsidR="00B77C2A">
        <w:rPr>
          <w:rFonts w:ascii="Arial" w:hAnsi="Arial" w:cs="Arial" w:hint="eastAsia"/>
          <w:color w:val="333333"/>
          <w:szCs w:val="21"/>
          <w:shd w:val="clear" w:color="auto" w:fill="FFFFFF"/>
        </w:rPr>
        <w:t>key</w:t>
      </w:r>
      <w:r w:rsidR="00B77C2A">
        <w:rPr>
          <w:rFonts w:ascii="Arial" w:hAnsi="Arial" w:cs="Arial" w:hint="eastAsia"/>
          <w:color w:val="333333"/>
          <w:szCs w:val="21"/>
          <w:shd w:val="clear" w:color="auto" w:fill="FFFFFF"/>
        </w:rPr>
        <w:t>为</w:t>
      </w:r>
      <w:r w:rsidR="00B77C2A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usercode</w:t>
      </w:r>
      <w:r w:rsidR="00B77C2A">
        <w:rPr>
          <w:rFonts w:ascii="Arial" w:hAnsi="Arial" w:cs="Arial"/>
          <w:color w:val="333333"/>
          <w:szCs w:val="21"/>
          <w:shd w:val="clear" w:color="auto" w:fill="FFFFFF"/>
        </w:rPr>
        <w:t>_good</w:t>
      </w:r>
      <w:r w:rsidR="00B77C2A">
        <w:rPr>
          <w:rFonts w:ascii="Arial" w:hAnsi="Arial" w:cs="Arial" w:hint="eastAsia"/>
          <w:color w:val="333333"/>
          <w:szCs w:val="21"/>
          <w:shd w:val="clear" w:color="auto" w:fill="FFFFFF"/>
        </w:rPr>
        <w:t>，类型为数字型，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服务端</w:t>
      </w:r>
      <w:r w:rsidR="00B77C2A">
        <w:rPr>
          <w:rFonts w:ascii="Arial" w:hAnsi="Arial" w:cs="Arial" w:hint="eastAsia"/>
          <w:color w:val="FF0000"/>
          <w:szCs w:val="21"/>
          <w:shd w:val="clear" w:color="auto" w:fill="FFFFFF"/>
        </w:rPr>
        <w:t>使用</w:t>
      </w:r>
      <w:r w:rsidR="00B77C2A">
        <w:rPr>
          <w:rFonts w:ascii="Arial" w:hAnsi="Arial" w:cs="Arial" w:hint="eastAsia"/>
          <w:color w:val="FF0000"/>
          <w:szCs w:val="21"/>
          <w:shd w:val="clear" w:color="auto" w:fill="FFFFFF"/>
        </w:rPr>
        <w:t>cron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每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1</w:t>
      </w:r>
      <w:r w:rsidR="00B77C2A" w:rsidRPr="00B77C2A">
        <w:rPr>
          <w:rFonts w:ascii="Arial" w:hAnsi="Arial" w:cs="Arial"/>
          <w:color w:val="FF0000"/>
          <w:szCs w:val="21"/>
          <w:shd w:val="clear" w:color="auto" w:fill="FFFFFF"/>
        </w:rPr>
        <w:t>0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分钟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 xml:space="preserve"> 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更新</w:t>
      </w:r>
      <w:proofErr w:type="gramStart"/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所有点赞</w:t>
      </w:r>
      <w:proofErr w:type="gramEnd"/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数到数据库中</w:t>
      </w:r>
      <w:r w:rsidR="00B77C2A">
        <w:rPr>
          <w:rFonts w:ascii="Arial" w:hAnsi="Arial" w:cs="Arial" w:hint="eastAsia"/>
          <w:color w:val="FF0000"/>
          <w:szCs w:val="21"/>
          <w:shd w:val="clear" w:color="auto" w:fill="FFFFFF"/>
        </w:rPr>
        <w:t>。每个用户只可点击一次。</w:t>
      </w:r>
      <w:r w:rsidR="00B77C2A" w:rsidRPr="00B77C2A">
        <w:rPr>
          <w:rFonts w:ascii="Arial" w:hAnsi="Arial" w:cs="Arial" w:hint="eastAsia"/>
          <w:color w:val="FF0000"/>
          <w:szCs w:val="21"/>
          <w:shd w:val="clear" w:color="auto" w:fill="FFFFFF"/>
        </w:rPr>
        <w:t>（低优先级）</w:t>
      </w: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心跳包设计</w:t>
      </w:r>
    </w:p>
    <w:p w:rsidR="00B77C2A" w:rsidRDefault="008669B2" w:rsidP="00334569">
      <w:pPr>
        <w:pStyle w:val="a3"/>
        <w:ind w:left="426" w:firstLineChars="134" w:firstLine="281"/>
      </w:pPr>
      <w:r>
        <w:rPr>
          <w:rFonts w:hint="eastAsia"/>
        </w:rPr>
        <w:t>心跳</w:t>
      </w:r>
      <w:proofErr w:type="gramStart"/>
      <w:r>
        <w:rPr>
          <w:rFonts w:hint="eastAsia"/>
        </w:rPr>
        <w:t>包使用</w:t>
      </w:r>
      <w:proofErr w:type="gramEnd"/>
      <w:r>
        <w:rPr>
          <w:rFonts w:hint="eastAsia"/>
        </w:rPr>
        <w:t>redis</w:t>
      </w:r>
      <w:r w:rsidR="00334569">
        <w:rPr>
          <w:rFonts w:hint="eastAsia"/>
        </w:rPr>
        <w:t xml:space="preserve"> 的key过期机制来实现，登录的时候创建登录key</w:t>
      </w:r>
      <w:r w:rsidR="00334569">
        <w:t>(</w:t>
      </w:r>
      <w:r w:rsidR="00334569">
        <w:rPr>
          <w:rFonts w:hint="eastAsia"/>
        </w:rPr>
        <w:t>命名规则user</w:t>
      </w:r>
      <w:r w:rsidR="00334569">
        <w:t>code_login)</w:t>
      </w:r>
      <w:r w:rsidR="00334569">
        <w:rPr>
          <w:rFonts w:hint="eastAsia"/>
        </w:rPr>
        <w:t>设置过期时间3</w:t>
      </w:r>
      <w:r w:rsidR="00334569">
        <w:t>0</w:t>
      </w:r>
      <w:r w:rsidR="00334569">
        <w:rPr>
          <w:rFonts w:hint="eastAsia"/>
        </w:rPr>
        <w:t>秒，客户端每隔2</w:t>
      </w:r>
      <w:r w:rsidR="00334569">
        <w:t>0</w:t>
      </w:r>
      <w:r w:rsidR="00334569">
        <w:rPr>
          <w:rFonts w:hint="eastAsia"/>
        </w:rPr>
        <w:t>秒发送一次在线请求到服务器。服务器更新登录key的过期时间。</w:t>
      </w:r>
    </w:p>
    <w:p w:rsidR="00A2751D" w:rsidRDefault="00A2751D" w:rsidP="00334569">
      <w:pPr>
        <w:pStyle w:val="a3"/>
        <w:ind w:left="426" w:firstLineChars="134" w:firstLine="281"/>
      </w:pPr>
      <w:r>
        <w:rPr>
          <w:rFonts w:hint="eastAsia"/>
        </w:rPr>
        <w:t>服务器接收心跳包后，放回好友列表和在线状态。通过这个机制来更新好友列表信息和状态。</w:t>
      </w:r>
    </w:p>
    <w:p w:rsidR="00B77C2A" w:rsidRDefault="00334569" w:rsidP="00D01B56">
      <w:pPr>
        <w:pStyle w:val="HTML"/>
        <w:tabs>
          <w:tab w:val="clear" w:pos="916"/>
        </w:tabs>
        <w:ind w:leftChars="202" w:left="424" w:firstLineChars="119" w:firstLine="286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hint="eastAsia"/>
        </w:rPr>
        <w:t xml:space="preserve">服务端代码 注册 </w:t>
      </w:r>
      <w:r w:rsidRPr="00334569">
        <w:rPr>
          <w:color w:val="000000"/>
          <w:sz w:val="18"/>
          <w:szCs w:val="18"/>
        </w:rPr>
        <w:t>KeyExpirationEventMessageListener</w:t>
      </w:r>
      <w:r>
        <w:rPr>
          <w:color w:val="000000"/>
          <w:sz w:val="18"/>
          <w:szCs w:val="18"/>
        </w:rPr>
        <w:t xml:space="preserve"> </w:t>
      </w:r>
      <w:r>
        <w:rPr>
          <w:rFonts w:hint="eastAsia"/>
          <w:color w:val="000000"/>
          <w:sz w:val="18"/>
          <w:szCs w:val="18"/>
        </w:rPr>
        <w:t>事件</w:t>
      </w:r>
      <w:r w:rsidRPr="00334569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这样可以第一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时间知道redis过期，同时开启离线数据缓存。</w:t>
      </w:r>
    </w:p>
    <w:p w:rsidR="00334569" w:rsidRDefault="00334569" w:rsidP="00334569">
      <w:pPr>
        <w:pStyle w:val="HTML"/>
      </w:pPr>
    </w:p>
    <w:p w:rsidR="0023160F" w:rsidRDefault="0023160F" w:rsidP="0023160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离线消息存储设计</w:t>
      </w:r>
    </w:p>
    <w:p w:rsidR="00D01B56" w:rsidRDefault="00D01B56" w:rsidP="00D01B56">
      <w:pPr>
        <w:pStyle w:val="a3"/>
        <w:ind w:left="360" w:firstLineChars="0" w:firstLine="0"/>
      </w:pPr>
      <w:r>
        <w:rPr>
          <w:rFonts w:hint="eastAsia"/>
        </w:rPr>
        <w:t>6</w:t>
      </w:r>
      <w:r>
        <w:t xml:space="preserve">.1 </w:t>
      </w:r>
      <w:r>
        <w:rPr>
          <w:rFonts w:hint="eastAsia"/>
        </w:rPr>
        <w:t>点对点聊天信息，点赞，加好友信息</w:t>
      </w:r>
    </w:p>
    <w:p w:rsidR="0023160F" w:rsidRDefault="00D01B56" w:rsidP="00D01B56">
      <w:pPr>
        <w:pStyle w:val="a3"/>
        <w:ind w:left="420" w:firstLineChars="0" w:firstLine="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客户端掉线或者下线以后，服务端订阅下线用户的主题（topic命名规则:</w:t>
      </w:r>
      <w:r>
        <w:t>msg_usercode</w:t>
      </w:r>
      <w:r>
        <w:rPr>
          <w:rFonts w:hint="eastAsia"/>
        </w:rPr>
        <w:t>），保存到B</w:t>
      </w:r>
      <w:r>
        <w:t xml:space="preserve">U_MESSAGE </w:t>
      </w:r>
      <w:r>
        <w:rPr>
          <w:rFonts w:hint="eastAsia"/>
        </w:rPr>
        <w:t>表中。</w:t>
      </w:r>
    </w:p>
    <w:p w:rsidR="00D01B56" w:rsidRDefault="00D01B56" w:rsidP="00D01B56">
      <w:pPr>
        <w:pStyle w:val="a3"/>
        <w:ind w:left="420" w:firstLineChars="0" w:firstLine="0"/>
      </w:pPr>
      <w:r>
        <w:rPr>
          <w:rFonts w:hint="eastAsia"/>
        </w:rPr>
        <w:t>6</w:t>
      </w:r>
      <w:r>
        <w:t>.2</w:t>
      </w:r>
      <w:r>
        <w:rPr>
          <w:rFonts w:hint="eastAsia"/>
        </w:rPr>
        <w:t>群组消息</w:t>
      </w:r>
    </w:p>
    <w:p w:rsidR="00D01B56" w:rsidRDefault="00D01B56" w:rsidP="00D01B56">
      <w:pPr>
        <w:pStyle w:val="a3"/>
        <w:ind w:left="420" w:firstLineChars="0" w:firstLine="0"/>
      </w:pPr>
      <w:r>
        <w:t xml:space="preserve">  </w:t>
      </w:r>
      <w:r>
        <w:rPr>
          <w:rFonts w:hint="eastAsia"/>
        </w:rPr>
        <w:t>服务器</w:t>
      </w:r>
      <w:r w:rsidR="00A35B61">
        <w:rPr>
          <w:rFonts w:hint="eastAsia"/>
        </w:rPr>
        <w:t>需要订阅所有的群组消息，收到群</w:t>
      </w:r>
      <w:proofErr w:type="gramStart"/>
      <w:r w:rsidR="00A35B61">
        <w:rPr>
          <w:rFonts w:hint="eastAsia"/>
        </w:rPr>
        <w:t>组消息</w:t>
      </w:r>
      <w:proofErr w:type="gramEnd"/>
      <w:r w:rsidR="00A35B61">
        <w:rPr>
          <w:rFonts w:hint="eastAsia"/>
        </w:rPr>
        <w:t>后，判断每个用户是否在线，</w:t>
      </w:r>
      <w:proofErr w:type="gramStart"/>
      <w:r w:rsidR="00A35B61">
        <w:rPr>
          <w:rFonts w:hint="eastAsia"/>
        </w:rPr>
        <w:t>不</w:t>
      </w:r>
      <w:proofErr w:type="gramEnd"/>
      <w:r w:rsidR="00A35B61">
        <w:rPr>
          <w:rFonts w:hint="eastAsia"/>
        </w:rPr>
        <w:t>在线的用户 ，保存到B</w:t>
      </w:r>
      <w:r w:rsidR="00A35B61">
        <w:t xml:space="preserve">U_MESSAGE </w:t>
      </w:r>
      <w:r w:rsidR="00A35B61">
        <w:rPr>
          <w:rFonts w:hint="eastAsia"/>
        </w:rPr>
        <w:t>表中。</w:t>
      </w:r>
    </w:p>
    <w:p w:rsidR="006D6077" w:rsidRDefault="006D6077" w:rsidP="00D01B56">
      <w:pPr>
        <w:pStyle w:val="a3"/>
        <w:ind w:left="420" w:firstLineChars="0" w:firstLine="0"/>
      </w:pPr>
    </w:p>
    <w:p w:rsidR="006D6077" w:rsidRDefault="006D6077" w:rsidP="006D607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模块划分</w:t>
      </w:r>
    </w:p>
    <w:p w:rsidR="006D6077" w:rsidRDefault="00E27CF8" w:rsidP="006D6077">
      <w:pPr>
        <w:pStyle w:val="a3"/>
        <w:ind w:left="360" w:firstLineChars="0" w:firstLine="0"/>
      </w:pPr>
      <w:r>
        <w:object w:dxaOrig="10066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3.5pt" o:ole="">
            <v:imagedata r:id="rId7" o:title=""/>
          </v:shape>
          <o:OLEObject Type="Embed" ProgID="Visio.Drawing.15" ShapeID="_x0000_i1025" DrawAspect="Content" ObjectID="_1656341167" r:id="rId8"/>
        </w:object>
      </w:r>
    </w:p>
    <w:p w:rsidR="004D0EA3" w:rsidRDefault="004965C8" w:rsidP="004965C8">
      <w:r>
        <w:lastRenderedPageBreak/>
        <w:t xml:space="preserve">8 </w:t>
      </w:r>
      <w:r w:rsidR="004A2B5B">
        <w:rPr>
          <w:rFonts w:hint="eastAsia"/>
        </w:rPr>
        <w:t>类图</w:t>
      </w:r>
    </w:p>
    <w:p w:rsidR="004A2B5B" w:rsidRDefault="004A2B5B" w:rsidP="004965C8">
      <w:r>
        <w:tab/>
      </w:r>
      <w:r w:rsidR="00CD07B4">
        <w:object w:dxaOrig="3721" w:dyaOrig="3961">
          <v:shape id="_x0000_i1026" type="#_x0000_t75" style="width:186pt;height:198pt" o:ole="">
            <v:imagedata r:id="rId9" o:title=""/>
          </v:shape>
          <o:OLEObject Type="Embed" ProgID="Visio.Drawing.15" ShapeID="_x0000_i1026" DrawAspect="Content" ObjectID="_1656341168" r:id="rId10"/>
        </w:object>
      </w:r>
      <w:r w:rsidR="00CD07B4">
        <w:t xml:space="preserve">  </w:t>
      </w:r>
      <w:r w:rsidR="00CD07B4">
        <w:object w:dxaOrig="3721" w:dyaOrig="3721">
          <v:shape id="_x0000_i1027" type="#_x0000_t75" style="width:186pt;height:186pt" o:ole="">
            <v:imagedata r:id="rId11" o:title=""/>
          </v:shape>
          <o:OLEObject Type="Embed" ProgID="Visio.Drawing.15" ShapeID="_x0000_i1027" DrawAspect="Content" ObjectID="_1656341169" r:id="rId12"/>
        </w:object>
      </w:r>
    </w:p>
    <w:p w:rsidR="00CD07B4" w:rsidRDefault="00CD07B4" w:rsidP="004965C8">
      <w:r>
        <w:object w:dxaOrig="3721" w:dyaOrig="2281">
          <v:shape id="_x0000_i1028" type="#_x0000_t75" style="width:186pt;height:114pt" o:ole="">
            <v:imagedata r:id="rId13" o:title=""/>
          </v:shape>
          <o:OLEObject Type="Embed" ProgID="Visio.Drawing.15" ShapeID="_x0000_i1028" DrawAspect="Content" ObjectID="_1656341170" r:id="rId14"/>
        </w:object>
      </w:r>
      <w:r>
        <w:t xml:space="preserve">    </w:t>
      </w:r>
      <w:r>
        <w:object w:dxaOrig="3721" w:dyaOrig="2281">
          <v:shape id="_x0000_i1029" type="#_x0000_t75" style="width:186pt;height:114pt" o:ole="">
            <v:imagedata r:id="rId15" o:title=""/>
          </v:shape>
          <o:OLEObject Type="Embed" ProgID="Visio.Drawing.15" ShapeID="_x0000_i1029" DrawAspect="Content" ObjectID="_1656341171" r:id="rId16"/>
        </w:object>
      </w:r>
    </w:p>
    <w:p w:rsidR="004A2B5B" w:rsidRDefault="004A2B5B" w:rsidP="004965C8"/>
    <w:p w:rsidR="004A2B5B" w:rsidRDefault="004A2B5B" w:rsidP="004965C8">
      <w:r>
        <w:rPr>
          <w:rFonts w:hint="eastAsia"/>
        </w:rPr>
        <w:t>9．系统初始化</w:t>
      </w:r>
    </w:p>
    <w:p w:rsidR="004A2B5B" w:rsidRDefault="004A2B5B" w:rsidP="004965C8">
      <w:r>
        <w:tab/>
      </w:r>
      <w:r>
        <w:rPr>
          <w:rFonts w:hint="eastAsia"/>
        </w:rPr>
        <w:t>系统重启后，需要在kafka上创建所有用户的topic</w:t>
      </w:r>
      <w:r>
        <w:t>,</w:t>
      </w:r>
      <w:r>
        <w:rPr>
          <w:rFonts w:hint="eastAsia"/>
        </w:rPr>
        <w:t>并对所有用户的topic进行监听，直到有用户上线后，开始取消对应用户的监听。</w:t>
      </w:r>
    </w:p>
    <w:sectPr w:rsidR="004A2B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01CE" w:rsidRDefault="004001CE" w:rsidP="008669B2">
      <w:r>
        <w:separator/>
      </w:r>
    </w:p>
  </w:endnote>
  <w:endnote w:type="continuationSeparator" w:id="0">
    <w:p w:rsidR="004001CE" w:rsidRDefault="004001CE" w:rsidP="008669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01CE" w:rsidRDefault="004001CE" w:rsidP="008669B2">
      <w:r>
        <w:separator/>
      </w:r>
    </w:p>
  </w:footnote>
  <w:footnote w:type="continuationSeparator" w:id="0">
    <w:p w:rsidR="004001CE" w:rsidRDefault="004001CE" w:rsidP="008669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1C7764"/>
    <w:multiLevelType w:val="hybridMultilevel"/>
    <w:tmpl w:val="E0FA7E2E"/>
    <w:lvl w:ilvl="0" w:tplc="843A10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2C51AF9"/>
    <w:multiLevelType w:val="hybridMultilevel"/>
    <w:tmpl w:val="DF1E3AEC"/>
    <w:lvl w:ilvl="0" w:tplc="671C2B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1E127E9"/>
    <w:multiLevelType w:val="multilevel"/>
    <w:tmpl w:val="187242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160F"/>
    <w:rsid w:val="00040E42"/>
    <w:rsid w:val="00073A2F"/>
    <w:rsid w:val="0023160F"/>
    <w:rsid w:val="002D0F4A"/>
    <w:rsid w:val="00334569"/>
    <w:rsid w:val="00391D4A"/>
    <w:rsid w:val="004001CE"/>
    <w:rsid w:val="00461BF4"/>
    <w:rsid w:val="00474B0E"/>
    <w:rsid w:val="004965C8"/>
    <w:rsid w:val="004A2B5B"/>
    <w:rsid w:val="004D0EA3"/>
    <w:rsid w:val="004F1986"/>
    <w:rsid w:val="005A1EC0"/>
    <w:rsid w:val="00631008"/>
    <w:rsid w:val="0065060B"/>
    <w:rsid w:val="006D6077"/>
    <w:rsid w:val="006E5109"/>
    <w:rsid w:val="007B1A7E"/>
    <w:rsid w:val="007B1E40"/>
    <w:rsid w:val="008669B2"/>
    <w:rsid w:val="008A0A79"/>
    <w:rsid w:val="009A7209"/>
    <w:rsid w:val="009B1F80"/>
    <w:rsid w:val="00A2751D"/>
    <w:rsid w:val="00A35B61"/>
    <w:rsid w:val="00A3663C"/>
    <w:rsid w:val="00B27308"/>
    <w:rsid w:val="00B77C2A"/>
    <w:rsid w:val="00C53D46"/>
    <w:rsid w:val="00CD07B4"/>
    <w:rsid w:val="00CD5B16"/>
    <w:rsid w:val="00D01B56"/>
    <w:rsid w:val="00D46175"/>
    <w:rsid w:val="00D5569B"/>
    <w:rsid w:val="00E27CF8"/>
    <w:rsid w:val="00E34135"/>
    <w:rsid w:val="00E76E83"/>
    <w:rsid w:val="00E932D3"/>
    <w:rsid w:val="00E978F6"/>
    <w:rsid w:val="00F33450"/>
    <w:rsid w:val="00F41A08"/>
    <w:rsid w:val="00F926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456F08F-391C-45DC-BD55-E2EFD9EDFA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160F"/>
    <w:pPr>
      <w:ind w:firstLineChars="200" w:firstLine="420"/>
    </w:pPr>
  </w:style>
  <w:style w:type="table" w:styleId="a4">
    <w:name w:val="Table Grid"/>
    <w:basedOn w:val="a1"/>
    <w:uiPriority w:val="39"/>
    <w:rsid w:val="00474B0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669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669B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669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669B2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33456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3456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227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7</TotalTime>
  <Pages>3</Pages>
  <Words>220</Words>
  <Characters>1257</Characters>
  <Application>Microsoft Office Word</Application>
  <DocSecurity>0</DocSecurity>
  <Lines>10</Lines>
  <Paragraphs>2</Paragraphs>
  <ScaleCrop>false</ScaleCrop>
  <Company/>
  <LinksUpToDate>false</LinksUpToDate>
  <CharactersWithSpaces>1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277</dc:creator>
  <cp:keywords/>
  <dc:description/>
  <cp:lastModifiedBy>1277</cp:lastModifiedBy>
  <cp:revision>28</cp:revision>
  <dcterms:created xsi:type="dcterms:W3CDTF">2020-07-07T05:05:00Z</dcterms:created>
  <dcterms:modified xsi:type="dcterms:W3CDTF">2020-07-15T10:00:00Z</dcterms:modified>
</cp:coreProperties>
</file>